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av" ContentType="audio/x-wav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9" r:id="rId11"/>
    <p:sldId id="265" r:id="rId12"/>
    <p:sldId id="270" r:id="rId13"/>
    <p:sldId id="268" r:id="rId14"/>
    <p:sldId id="266" r:id="rId15"/>
    <p:sldId id="267" r:id="rId16"/>
  </p:sldIdLst>
  <p:sldSz cx="12192000" cy="6858000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DE9E68B-3198-4E6F-876D-3318C364FC6B}" v="3" dt="2025-05-20T09:33:55.39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034" autoAdjust="0"/>
    <p:restoredTop sz="94660"/>
  </p:normalViewPr>
  <p:slideViewPr>
    <p:cSldViewPr snapToGrid="0">
      <p:cViewPr>
        <p:scale>
          <a:sx n="66" d="100"/>
          <a:sy n="66" d="100"/>
        </p:scale>
        <p:origin x="-571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oah Vermaerke" userId="41c5b604-5992-4225-9d03-908587b3a9e6" providerId="ADAL" clId="{4DE9E68B-3198-4E6F-876D-3318C364FC6B}"/>
    <pc:docChg chg="custSel addSld modSld sldOrd">
      <pc:chgData name="Noah Vermaerke" userId="41c5b604-5992-4225-9d03-908587b3a9e6" providerId="ADAL" clId="{4DE9E68B-3198-4E6F-876D-3318C364FC6B}" dt="2025-05-20T09:34:26.611" v="188" actId="20577"/>
      <pc:docMkLst>
        <pc:docMk/>
      </pc:docMkLst>
      <pc:sldChg chg="modSp mod">
        <pc:chgData name="Noah Vermaerke" userId="41c5b604-5992-4225-9d03-908587b3a9e6" providerId="ADAL" clId="{4DE9E68B-3198-4E6F-876D-3318C364FC6B}" dt="2025-05-20T09:34:10.534" v="150" actId="20577"/>
        <pc:sldMkLst>
          <pc:docMk/>
          <pc:sldMk cId="1157252764" sldId="257"/>
        </pc:sldMkLst>
        <pc:spChg chg="mod">
          <ac:chgData name="Noah Vermaerke" userId="41c5b604-5992-4225-9d03-908587b3a9e6" providerId="ADAL" clId="{4DE9E68B-3198-4E6F-876D-3318C364FC6B}" dt="2025-05-20T09:34:10.534" v="150" actId="20577"/>
          <ac:spMkLst>
            <pc:docMk/>
            <pc:sldMk cId="1157252764" sldId="257"/>
            <ac:spMk id="4" creationId="{C275525B-AEBF-7F6D-9C7F-0FABFB19558E}"/>
          </ac:spMkLst>
        </pc:spChg>
      </pc:sldChg>
      <pc:sldChg chg="modSp mod">
        <pc:chgData name="Noah Vermaerke" userId="41c5b604-5992-4225-9d03-908587b3a9e6" providerId="ADAL" clId="{4DE9E68B-3198-4E6F-876D-3318C364FC6B}" dt="2025-05-20T09:34:26.611" v="188" actId="20577"/>
        <pc:sldMkLst>
          <pc:docMk/>
          <pc:sldMk cId="2232431870" sldId="258"/>
        </pc:sldMkLst>
        <pc:spChg chg="mod">
          <ac:chgData name="Noah Vermaerke" userId="41c5b604-5992-4225-9d03-908587b3a9e6" providerId="ADAL" clId="{4DE9E68B-3198-4E6F-876D-3318C364FC6B}" dt="2025-05-20T09:30:54.817" v="85" actId="20577"/>
          <ac:spMkLst>
            <pc:docMk/>
            <pc:sldMk cId="2232431870" sldId="258"/>
            <ac:spMk id="3" creationId="{A9F17ED5-407E-AD4E-B787-43B743EDD21D}"/>
          </ac:spMkLst>
        </pc:spChg>
        <pc:spChg chg="mod">
          <ac:chgData name="Noah Vermaerke" userId="41c5b604-5992-4225-9d03-908587b3a9e6" providerId="ADAL" clId="{4DE9E68B-3198-4E6F-876D-3318C364FC6B}" dt="2025-05-20T09:34:26.611" v="188" actId="20577"/>
          <ac:spMkLst>
            <pc:docMk/>
            <pc:sldMk cId="2232431870" sldId="258"/>
            <ac:spMk id="6" creationId="{4EF8EE99-05A1-94F3-53CF-60FF04CAD870}"/>
          </ac:spMkLst>
        </pc:spChg>
      </pc:sldChg>
      <pc:sldChg chg="addSp modSp new mod ord setBg setClrOvrMap">
        <pc:chgData name="Noah Vermaerke" userId="41c5b604-5992-4225-9d03-908587b3a9e6" providerId="ADAL" clId="{4DE9E68B-3198-4E6F-876D-3318C364FC6B}" dt="2025-05-20T09:34:18.860" v="166" actId="20577"/>
        <pc:sldMkLst>
          <pc:docMk/>
          <pc:sldMk cId="3841951322" sldId="259"/>
        </pc:sldMkLst>
        <pc:spChg chg="mo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2" creationId="{0BA7CB16-7758-B924-26DB-EAAD856F9001}"/>
          </ac:spMkLst>
        </pc:spChg>
        <pc:spChg chg="mo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3" creationId="{263FFF7D-B274-90BD-DC66-C08D36DCAC0F}"/>
          </ac:spMkLst>
        </pc:spChg>
        <pc:spChg chg="mo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4" creationId="{DE7B21B7-9C61-2F4A-575F-5B86AA93DA3B}"/>
          </ac:spMkLst>
        </pc:spChg>
        <pc:spChg chg="mod">
          <ac:chgData name="Noah Vermaerke" userId="41c5b604-5992-4225-9d03-908587b3a9e6" providerId="ADAL" clId="{4DE9E68B-3198-4E6F-876D-3318C364FC6B}" dt="2025-05-20T09:34:18.860" v="166" actId="20577"/>
          <ac:spMkLst>
            <pc:docMk/>
            <pc:sldMk cId="3841951322" sldId="259"/>
            <ac:spMk id="7" creationId="{1532075D-D358-4426-240B-6282E847913E}"/>
          </ac:spMkLst>
        </pc:spChg>
        <pc:spChg chg="add">
          <ac:chgData name="Noah Vermaerke" userId="41c5b604-5992-4225-9d03-908587b3a9e6" providerId="ADAL" clId="{4DE9E68B-3198-4E6F-876D-3318C364FC6B}" dt="2025-05-20T09:32:15.112" v="104" actId="26606"/>
          <ac:spMkLst>
            <pc:docMk/>
            <pc:sldMk cId="3841951322" sldId="259"/>
            <ac:spMk id="11" creationId="{9228552E-C8B1-4A80-8448-0787CE0FC704}"/>
          </ac:spMkLst>
        </pc:spChg>
        <pc:picChg chg="add mod ord">
          <ac:chgData name="Noah Vermaerke" userId="41c5b604-5992-4225-9d03-908587b3a9e6" providerId="ADAL" clId="{4DE9E68B-3198-4E6F-876D-3318C364FC6B}" dt="2025-05-20T09:32:15.112" v="104" actId="26606"/>
          <ac:picMkLst>
            <pc:docMk/>
            <pc:sldMk cId="3841951322" sldId="259"/>
            <ac:picMk id="6" creationId="{C714F390-A57B-567F-553A-8B3A5C5F9F6F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E876C3-F3F2-4D3A-99C6-3D901606E548}" type="datetimeFigureOut">
              <a:rPr lang="nl-BE" smtClean="0"/>
              <a:t>2025-05-26</a:t>
            </a:fld>
            <a:endParaRPr lang="nl-BE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CE5C7E-3DF3-4475-9DB5-77E2CC7032CB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477044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CE5C7E-3DF3-4475-9DB5-77E2CC7032CB}" type="slidenum">
              <a:rPr lang="nl-BE" smtClean="0"/>
              <a:t>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502445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CE5C7E-3DF3-4475-9DB5-77E2CC7032CB}" type="slidenum">
              <a:rPr lang="nl-BE" smtClean="0"/>
              <a:t>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647137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5610FE1-AA73-7B90-F699-C63443518C5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AC3A5685-E925-9D39-B694-73B0CC71E0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/>
              <a:t>Klikken om de ondertitelstijl van het model te bewerken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0DF18D67-D26B-CC7B-DE78-EB14CC863D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38E35-A715-4EA6-8479-0DA6EEA4F420}" type="datetime1">
              <a:rPr lang="nl-BE" smtClean="0"/>
              <a:t>2025-05-26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06C90022-7358-D47B-ABAE-06C9A8D19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3A6D2397-F97B-7C2C-23F6-E279D6A95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138234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80150D7-C3E9-0882-5231-D4E0863B7A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verticale tekst 2">
            <a:extLst>
              <a:ext uri="{FF2B5EF4-FFF2-40B4-BE49-F238E27FC236}">
                <a16:creationId xmlns:a16="http://schemas.microsoft.com/office/drawing/2014/main" id="{6E31E9E3-642B-7E50-B017-8D57F1D9765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79D3290-E278-E5B8-DC88-FA2183623F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C4108-36BE-4AFD-9934-D802DA16D715}" type="datetime1">
              <a:rPr lang="nl-BE" smtClean="0"/>
              <a:t>2025-05-26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85E97B2E-AF71-A139-17BD-C27D6E2BB6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4B019293-9D42-561C-2F8C-5B78CFA72C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4136926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>
            <a:extLst>
              <a:ext uri="{FF2B5EF4-FFF2-40B4-BE49-F238E27FC236}">
                <a16:creationId xmlns:a16="http://schemas.microsoft.com/office/drawing/2014/main" id="{9EDA58D2-3809-BC14-595A-C6CD4EFF8F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verticale tekst 2">
            <a:extLst>
              <a:ext uri="{FF2B5EF4-FFF2-40B4-BE49-F238E27FC236}">
                <a16:creationId xmlns:a16="http://schemas.microsoft.com/office/drawing/2014/main" id="{CC2B9506-072D-4750-DE69-A4C51F6D86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68C56B4-5B1D-E679-FDBB-031401D6A8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708938-517C-4EE6-BAEE-C16A152DF5BA}" type="datetime1">
              <a:rPr lang="nl-BE" smtClean="0"/>
              <a:t>2025-05-26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96BC93C5-1320-A4F0-1133-68A166FBCC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CC7837FE-B357-6BC5-6875-9DD5996AC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16083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FC0B53F-82CB-D3D0-CB59-D74E404E0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F0EC4FC7-B9CA-E07E-E67C-064C12DD89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D1A22FED-F413-886A-D34B-7E633121E5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987D2F-9A8B-41C4-8B19-5C98425FD893}" type="datetime1">
              <a:rPr lang="nl-BE" smtClean="0"/>
              <a:t>2025-05-26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CEFABA9D-75CB-D615-4DA5-CDA6113BAE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1ADE724C-9F75-7302-5CF8-7C06F71CAB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6642349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6AC51F8-2A46-EA8C-2023-C75351C82A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173B0B97-94E1-69D1-F9C3-5750C7FD98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DE32874B-3CDC-408A-4F4B-F906A15816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CD837-68B5-4BB2-A279-97C5C7650312}" type="datetime1">
              <a:rPr lang="nl-BE" smtClean="0"/>
              <a:t>2025-05-26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76703A56-C37A-CA12-F565-EB11C606B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4A0BFB53-40AB-656C-460C-3F43DD4A6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8581895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50EA8F9-7C03-BD1D-1B54-FCAE1922E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0A36C942-AF65-35F2-F27E-0026A75A5F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F2475942-FAE7-E837-E8D5-9CFD23E642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4B8B97C5-4D51-295A-A5B3-29A5EB1167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793439-C99A-4211-8424-7248038FD675}" type="datetime1">
              <a:rPr lang="nl-BE" smtClean="0"/>
              <a:t>2025-05-26</a:t>
            </a:fld>
            <a:endParaRPr lang="nl-BE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CE1CDE26-5286-97D2-E79C-AF908E46B1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CA1C1B00-8D45-FFE5-5519-B9160A8D9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966148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F880F11-2A3C-62F6-5AEF-328DFDCF4E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DEB36320-92A4-16F0-11A5-0BEE66C615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DB0DCB0E-310A-FA29-88F6-9F51B67CA9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40D1D37C-51BB-B307-61A4-1ADE8D8F0E0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966157E9-6AB1-5A5A-1293-7B384316AF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7" name="Tijdelijke aanduiding voor datum 6">
            <a:extLst>
              <a:ext uri="{FF2B5EF4-FFF2-40B4-BE49-F238E27FC236}">
                <a16:creationId xmlns:a16="http://schemas.microsoft.com/office/drawing/2014/main" id="{C6C2FFC8-59E9-6B33-E8B0-D0AB2E7531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07AE6-3B91-4F6F-969F-08860491E7E9}" type="datetime1">
              <a:rPr lang="nl-BE" smtClean="0"/>
              <a:t>2025-05-26</a:t>
            </a:fld>
            <a:endParaRPr lang="nl-BE"/>
          </a:p>
        </p:txBody>
      </p:sp>
      <p:sp>
        <p:nvSpPr>
          <p:cNvPr id="8" name="Tijdelijke aanduiding voor voettekst 7">
            <a:extLst>
              <a:ext uri="{FF2B5EF4-FFF2-40B4-BE49-F238E27FC236}">
                <a16:creationId xmlns:a16="http://schemas.microsoft.com/office/drawing/2014/main" id="{7E89838F-C7AC-52D9-431B-BFA19C0A7F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9" name="Tijdelijke aanduiding voor dianummer 8">
            <a:extLst>
              <a:ext uri="{FF2B5EF4-FFF2-40B4-BE49-F238E27FC236}">
                <a16:creationId xmlns:a16="http://schemas.microsoft.com/office/drawing/2014/main" id="{0E5304A9-C084-3684-BDF2-EE7F5D39D1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603939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C011E59-4520-992B-7551-D6E5AC5F57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datum 2">
            <a:extLst>
              <a:ext uri="{FF2B5EF4-FFF2-40B4-BE49-F238E27FC236}">
                <a16:creationId xmlns:a16="http://schemas.microsoft.com/office/drawing/2014/main" id="{48262E26-E3D2-9EE2-BE7B-E87206AC62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E6EC5-3BFA-4D51-B04A-3874F0F15FB2}" type="datetime1">
              <a:rPr lang="nl-BE" smtClean="0"/>
              <a:t>2025-05-26</a:t>
            </a:fld>
            <a:endParaRPr lang="nl-BE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6C4F396A-DB4D-AA08-5A69-3BBDCB15F4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181DE52F-4B22-90B7-6B92-5D11748BC9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983288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>
            <a:extLst>
              <a:ext uri="{FF2B5EF4-FFF2-40B4-BE49-F238E27FC236}">
                <a16:creationId xmlns:a16="http://schemas.microsoft.com/office/drawing/2014/main" id="{1329A964-166C-5D46-8CBE-BB394234CF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1214B-630B-4ACB-B3E2-19A4FD8185B6}" type="datetime1">
              <a:rPr lang="nl-BE" smtClean="0"/>
              <a:t>2025-05-26</a:t>
            </a:fld>
            <a:endParaRPr lang="nl-BE"/>
          </a:p>
        </p:txBody>
      </p:sp>
      <p:sp>
        <p:nvSpPr>
          <p:cNvPr id="3" name="Tijdelijke aanduiding voor voettekst 2">
            <a:extLst>
              <a:ext uri="{FF2B5EF4-FFF2-40B4-BE49-F238E27FC236}">
                <a16:creationId xmlns:a16="http://schemas.microsoft.com/office/drawing/2014/main" id="{0ED7721A-AD15-C348-E683-AAE9A5E749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058FB0AE-B6AB-BED9-221C-F5FA2DB3FA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254400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7CB39B7-DD04-3A36-ED42-11E5BFF3FC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BCC65829-24A3-BD75-DD31-E4A8AF7955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0F318E30-3765-FDE2-8936-C49D647C70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018E8C37-012F-7B47-D14F-41696BF9E4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95163D-7F00-4232-AB7E-C0A29CFFDE06}" type="datetime1">
              <a:rPr lang="nl-BE" smtClean="0"/>
              <a:t>2025-05-26</a:t>
            </a:fld>
            <a:endParaRPr lang="nl-BE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E8CBAABA-6C0E-450B-C933-5AAFB684C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A1C41631-DCD1-3369-640F-3F3FEE376E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9899644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473761D-B247-D9DB-10A9-AB23E163A8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afbeelding 2">
            <a:extLst>
              <a:ext uri="{FF2B5EF4-FFF2-40B4-BE49-F238E27FC236}">
                <a16:creationId xmlns:a16="http://schemas.microsoft.com/office/drawing/2014/main" id="{004E8E40-D8DC-542A-F8E2-3AE8A7CA97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BE"/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6EC8C247-045C-B87B-946A-D79A0CD088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2D838ADB-0361-47A9-E4CF-B8925DFBFE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C211A-33E5-477E-B412-C248E354E4C6}" type="datetime1">
              <a:rPr lang="nl-BE" smtClean="0"/>
              <a:t>2025-05-26</a:t>
            </a:fld>
            <a:endParaRPr lang="nl-BE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A70D502C-1054-9331-9BDD-B602A8C98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28F2D625-521B-87C0-9A69-F726DAB95B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698328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>
            <a:extLst>
              <a:ext uri="{FF2B5EF4-FFF2-40B4-BE49-F238E27FC236}">
                <a16:creationId xmlns:a16="http://schemas.microsoft.com/office/drawing/2014/main" id="{60639D05-90BF-9A52-516F-9830F57D70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/>
              <a:t>Klik om stijl te bewerken</a:t>
            </a:r>
            <a:endParaRPr lang="nl-BE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183ABB8D-785B-9879-6166-C890EB3C4D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602D1FC2-ACF0-060B-8858-EC308BC73FE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ACE81286-71E9-4E6C-836F-4FDFFC3C7A6E}" type="datetime1">
              <a:rPr lang="nl-BE" smtClean="0"/>
              <a:t>2025-05-26</a:t>
            </a:fld>
            <a:endParaRPr lang="nl-BE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08168965-F28A-62C5-D1E6-713D3CB03A6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nl-BE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E1865A35-1153-340D-C6DF-E021BE31139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CF769C61-EDDB-4958-A626-BA0E0F3C6BBE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295120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5" name="Afbeelding 4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9FB66193-7B1E-C266-D575-00BF77054B16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7A3C59C7-F882-7C93-CEF3-ADBA1A83D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90051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Robot met mecanum wheels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7537404C-C5E7-0B51-166E-2573143A108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159404"/>
            <a:ext cx="9144000" cy="109839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Onderzoekscompetentie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Noah Vermaerke &amp; Wout Vandevelde</a:t>
            </a:r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00277D9D-70CE-9EA0-AA01-16C28BD22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noProof="0" smtClean="0"/>
              <a:t>1</a:t>
            </a:fld>
            <a:endParaRPr lang="nl-BE" noProof="0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C244AF2-0847-B97E-649E-CF1D55EE02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Introductie</a:t>
            </a:r>
          </a:p>
        </p:txBody>
      </p:sp>
    </p:spTree>
    <p:extLst>
      <p:ext uri="{BB962C8B-B14F-4D97-AF65-F5344CB8AC3E}">
        <p14:creationId xmlns:p14="http://schemas.microsoft.com/office/powerpoint/2010/main" val="19123931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5000">
        <p15:prstTrans prst="curtains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7A601EA-5C50-9152-D4D1-97EC9E3E72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Schema ESP32-Feather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32806D12-4726-0475-8D5F-7027498C1C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3865" y="3133565"/>
            <a:ext cx="15247015" cy="5004390"/>
          </a:xfrm>
        </p:spPr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7B3B4CD5-9A57-1F52-42BB-68911569BB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DDF53997-EC02-82A1-21C4-2C72D5D9F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0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1A90393-E6E2-91DE-641B-94BBF5A7C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666" y="1307939"/>
            <a:ext cx="176776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3B7858B-5776-90F8-E619-3F6294CA51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524594"/>
              </p:ext>
            </p:extLst>
          </p:nvPr>
        </p:nvGraphicFramePr>
        <p:xfrm>
          <a:off x="335665" y="1307940"/>
          <a:ext cx="4861367" cy="53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37742" imgH="7223594" progId="Visio.Drawing.15">
                  <p:embed/>
                </p:oleObj>
              </mc:Choice>
              <mc:Fallback>
                <p:oleObj name="Visio" r:id="rId2" imgW="6537742" imgH="72235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65" y="1307940"/>
                        <a:ext cx="4861367" cy="5370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78266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330D6772-5550-42D5-B8BC-CDE2836562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7DB0DD1-0F30-4B7E-A6DC-3DDA7D5B351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">
            <a:extLst>
              <a:ext uri="{FF2B5EF4-FFF2-40B4-BE49-F238E27FC236}">
                <a16:creationId xmlns:a16="http://schemas.microsoft.com/office/drawing/2014/main" id="{6BB185BD-8704-2041-D893-DDEB542F4A0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06C825B5-1F41-2215-952F-1CDF11EE57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671569"/>
            <a:ext cx="4155825" cy="4072044"/>
          </a:xfrm>
        </p:spPr>
        <p:txBody>
          <a:bodyPr anchor="t"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Raspberry-pi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9F96BDF3-5084-753A-A940-0A7F282141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6551" y="1671569"/>
            <a:ext cx="6167248" cy="4072044"/>
          </a:xfrm>
        </p:spPr>
        <p:txBody>
          <a:bodyPr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H-bruggen</a:t>
            </a:r>
          </a:p>
          <a:p>
            <a:r>
              <a:rPr lang="nl-BE" sz="2000" noProof="0" dirty="0">
                <a:solidFill>
                  <a:srgbClr val="FFFFFF"/>
                </a:solidFill>
              </a:rPr>
              <a:t>DC-motoren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295D54D3-6E8D-B7C8-4034-876814896B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CAC6A70F-972B-2686-35B1-2B71CB8D4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1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46453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F42BA00-74D3-7D50-0431-171F0A901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Schema Raspberry pi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AEC5F0AD-DA6E-2BFE-56F4-2C8C191140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79825" y="3516313"/>
            <a:ext cx="10515600" cy="4351338"/>
          </a:xfrm>
        </p:spPr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F4B03218-E733-3F11-611D-248580B2A3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71762E64-2A53-371D-062C-BA685D07C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smtClean="0"/>
              <a:t>12</a:t>
            </a:fld>
            <a:endParaRPr lang="nl-BE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95ADB-1F0E-5293-7AB2-8F7E8812D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1625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9490E53-3183-8D83-770B-823718F292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803326"/>
              </p:ext>
            </p:extLst>
          </p:nvPr>
        </p:nvGraphicFramePr>
        <p:xfrm>
          <a:off x="5034988" y="1185777"/>
          <a:ext cx="7325830" cy="5535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835484" imgH="8191195" progId="Visio.Drawing.15">
                  <p:embed/>
                </p:oleObj>
              </mc:Choice>
              <mc:Fallback>
                <p:oleObj name="Visio" r:id="rId2" imgW="10835484" imgH="81911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4988" y="1185777"/>
                        <a:ext cx="7325830" cy="55356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08099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2D6536D4-EC69-86FB-FFF1-93338D739E2B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9A1D88CB-131F-7A36-7F00-4C56344B27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>
                <a:solidFill>
                  <a:srgbClr val="FFFFFF"/>
                </a:solidFill>
              </a:rPr>
              <a:t>Dashboard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E8864447-0A44-0361-2836-8D8EB52380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>
                <a:solidFill>
                  <a:srgbClr val="FFFFFF"/>
                </a:solidFill>
              </a:rPr>
              <a:t>Aansturen robot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D5E4A0F7-C788-4BE3-7AE5-6ED70EF028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nl-BE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CAAE81E6-3A47-21D4-5BA0-7B946A90E7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3</a:t>
            </a:fld>
            <a:endParaRPr lang="nl-BE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489753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2FCAF7F1-58E8-A9D6-4857-4F4F68856BC6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B1E09D67-DBE7-8B54-8C1F-E9D9CA3D84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Websit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AF85832B-89D0-1109-9775-C6272C565C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Waarom?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Uitleg geven over robot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Programmeertaal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HTML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CSS</a:t>
            </a:r>
          </a:p>
          <a:p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ED3A6253-2723-0083-B389-553B856DE7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Extra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2E5275C4-923E-0A92-983C-6D00DE4E4E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4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9591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7" name="Afbeelding 6" descr="Afbeelding met wiel, speelgoed, band, Schaalmodel">
            <a:extLst>
              <a:ext uri="{FF2B5EF4-FFF2-40B4-BE49-F238E27FC236}">
                <a16:creationId xmlns:a16="http://schemas.microsoft.com/office/drawing/2014/main" id="{D5E9569F-6545-7911-8A56-79FBAA6E6A99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8B86BA1F-360B-8053-5AE0-6C35A24D15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nl-BE" sz="6000" noProof="0" dirty="0">
                <a:solidFill>
                  <a:srgbClr val="FFFFFF"/>
                </a:solidFill>
              </a:rPr>
              <a:t>Einde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38785E8D-D7B0-5680-9F28-0D7E13AC86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4159404"/>
            <a:ext cx="9144000" cy="109839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 algn="ctr">
              <a:buNone/>
            </a:pPr>
            <a:r>
              <a:rPr lang="nl-BE" sz="2400" noProof="0" dirty="0">
                <a:solidFill>
                  <a:srgbClr val="FFFFFF"/>
                </a:solidFill>
              </a:rPr>
              <a:t>Zijn er nog vragen?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E5F77B0-7490-9193-423E-DE9CF91AF7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nl-BE" kern="1200" noProof="0" dirty="0">
                <a:solidFill>
                  <a:srgbClr val="FFFFFF"/>
                </a:solidFill>
                <a:latin typeface="Calibri" panose="020F0502020204030204"/>
                <a:ea typeface="+mn-ea"/>
                <a:cs typeface="+mn-cs"/>
              </a:rPr>
              <a:t>Afsluiter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6858B3D6-4257-82F2-B062-FC4935532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CF769C61-EDDB-4958-A626-BA0E0F3C6BBE}" type="slidenum">
              <a:rPr lang="nl-BE" noProof="0" smtClean="0">
                <a:solidFill>
                  <a:srgbClr val="FFFFFF"/>
                </a:solidFill>
                <a:latin typeface="Calibri" panose="020F0502020204030204"/>
              </a:rPr>
              <a:pPr>
                <a:spcAft>
                  <a:spcPts val="600"/>
                </a:spcAft>
                <a:defRPr/>
              </a:pPr>
              <a:t>15</a:t>
            </a:fld>
            <a:endParaRPr lang="nl-BE" noProof="0" dirty="0">
              <a:solidFill>
                <a:srgbClr val="FFFFFF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3223377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5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5" name="Afbeelding 4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C6F596F5-18C6-0F3E-91BE-CE3BA52E9C55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E657426F-BFF0-1572-7573-52D8DBB0BD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Inhoud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11A7B326-49A2-B512-FDF0-716BEDDABD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Algemene uitleg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Demo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Hardware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Extra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Afsluiter</a:t>
            </a:r>
          </a:p>
          <a:p>
            <a:endParaRPr lang="nl-BE" noProof="0" dirty="0">
              <a:solidFill>
                <a:srgbClr val="FFFFFF"/>
              </a:solidFill>
            </a:endParaRPr>
          </a:p>
          <a:p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22E3C48A-13DA-7D33-CB31-8DA206A08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noProof="0" smtClean="0"/>
              <a:t>2</a:t>
            </a:fld>
            <a:endParaRPr lang="nl-BE" noProof="0" dirty="0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275525B-AEBF-7F6D-9C7F-0FABFB195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Inhoud</a:t>
            </a:r>
          </a:p>
        </p:txBody>
      </p:sp>
    </p:spTree>
    <p:extLst>
      <p:ext uri="{BB962C8B-B14F-4D97-AF65-F5344CB8AC3E}">
        <p14:creationId xmlns:p14="http://schemas.microsoft.com/office/powerpoint/2010/main" val="115725276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  <p:sndAc>
          <p:stSnd>
            <p:snd r:embed="rId2" name="click.wav"/>
          </p:stSnd>
        </p:sndAc>
      </p:transition>
    </mc:Choice>
    <mc:Fallback>
      <p:transition spd="med">
        <p:fade/>
        <p:sndAc>
          <p:stSnd>
            <p:snd r:embed="rId2" name="click.wav"/>
          </p:stSnd>
        </p:sndAc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6" name="Afbeelding 5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C714F390-A57B-567F-553A-8B3A5C5F9F6F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0BA7CB16-7758-B924-26DB-EAAD856F90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De werking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263FFF7D-B274-90BD-DC66-C08D36DCAC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Raspberry-pi</a:t>
            </a:r>
          </a:p>
          <a:p>
            <a:r>
              <a:rPr lang="nl-BE" noProof="0" dirty="0" err="1">
                <a:solidFill>
                  <a:srgbClr val="FFFFFF"/>
                </a:solidFill>
              </a:rPr>
              <a:t>WiFi</a:t>
            </a:r>
            <a:endParaRPr lang="nl-BE" noProof="0" dirty="0">
              <a:solidFill>
                <a:srgbClr val="FFFFFF"/>
              </a:solidFill>
            </a:endParaRPr>
          </a:p>
          <a:p>
            <a:r>
              <a:rPr lang="nl-BE" noProof="0" dirty="0">
                <a:solidFill>
                  <a:srgbClr val="FFFFFF"/>
                </a:solidFill>
              </a:rPr>
              <a:t>ESP32-Feather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Dashboard</a:t>
            </a:r>
          </a:p>
          <a:p>
            <a:endParaRPr lang="nl-BE" noProof="0" dirty="0">
              <a:solidFill>
                <a:srgbClr val="FFFFFF"/>
              </a:solidFill>
            </a:endParaRPr>
          </a:p>
          <a:p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DE7B21B7-9C61-2F4A-575F-5B86AA93DA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3</a:t>
            </a:fld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7" name="Tijdelijke aanduiding voor voettekst 6">
            <a:extLst>
              <a:ext uri="{FF2B5EF4-FFF2-40B4-BE49-F238E27FC236}">
                <a16:creationId xmlns:a16="http://schemas.microsoft.com/office/drawing/2014/main" id="{1532075D-D358-4426-240B-6282E84791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Algemene </a:t>
            </a:r>
            <a:r>
              <a:rPr lang="nl-BE" dirty="0"/>
              <a:t>uitleg</a:t>
            </a:r>
          </a:p>
        </p:txBody>
      </p:sp>
    </p:spTree>
    <p:extLst>
      <p:ext uri="{BB962C8B-B14F-4D97-AF65-F5344CB8AC3E}">
        <p14:creationId xmlns:p14="http://schemas.microsoft.com/office/powerpoint/2010/main" val="38419513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9228552E-C8B1-4A80-8448-0787CE0FC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9" name="Afbeelding 8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8355D018-3DCC-1B6D-7584-EF01D77B4762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1F3387B8-F2D0-776A-18AF-DF0B7D6367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Besturing van de robot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A9F17ED5-407E-AD4E-B787-43B743EDD2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43365" cy="435133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2 joysticks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8 rijrichtingen 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Rond as draaien</a:t>
            </a:r>
          </a:p>
          <a:p>
            <a:r>
              <a:rPr lang="nl-BE" noProof="0" dirty="0">
                <a:solidFill>
                  <a:srgbClr val="FFFFFF"/>
                </a:solidFill>
              </a:rPr>
              <a:t>Snelheid aanpassen</a:t>
            </a:r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4EF8EE99-05A1-94F3-53CF-60FF04CAD8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nl-BE" noProof="0" dirty="0">
                <a:solidFill>
                  <a:srgbClr val="FFFFFF"/>
                </a:solidFill>
              </a:rPr>
              <a:t>Algemene </a:t>
            </a:r>
            <a:r>
              <a:rPr lang="nl-BE" dirty="0">
                <a:solidFill>
                  <a:srgbClr val="FFFFFF"/>
                </a:solidFill>
              </a:rPr>
              <a:t>uitleg</a:t>
            </a:r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F1F6894C-3C1E-9642-D5BE-34C38991C1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4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243187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noProof="0" dirty="0"/>
          </a:p>
        </p:txBody>
      </p:sp>
      <p:pic>
        <p:nvPicPr>
          <p:cNvPr id="7" name="Afbeelding 6" descr="Afbeelding met wiel, speelgoed, band, Schaalmodel">
            <a:extLst>
              <a:ext uri="{FF2B5EF4-FFF2-40B4-BE49-F238E27FC236}">
                <a16:creationId xmlns:a16="http://schemas.microsoft.com/office/drawing/2014/main" id="{6B93DF43-2E0A-CE02-6048-1281FA69B2EF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5AECB385-57DD-585D-F94C-3D3040ADFF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1122362"/>
            <a:ext cx="9144000" cy="2900518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nl-BE" sz="6000" noProof="0" dirty="0">
                <a:solidFill>
                  <a:srgbClr val="FFFFFF"/>
                </a:solidFill>
              </a:rPr>
              <a:t>Demo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0B642E9B-1DB4-6D3A-5C06-09D7C5B154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4159404"/>
            <a:ext cx="9144000" cy="109839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 algn="ctr">
              <a:buNone/>
            </a:pPr>
            <a:r>
              <a:rPr lang="nl-BE" sz="2400" noProof="0" dirty="0">
                <a:solidFill>
                  <a:srgbClr val="FFFFFF"/>
                </a:solidFill>
              </a:rPr>
              <a:t>Korte demonstratie van de robot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5178E575-189F-F27A-4BB6-FDE7CF62E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nl-BE" kern="1200" noProof="0" dirty="0">
                <a:solidFill>
                  <a:srgbClr val="FFFFFF"/>
                </a:solidFill>
                <a:latin typeface="Calibri" panose="020F0502020204030204"/>
                <a:ea typeface="+mn-ea"/>
                <a:cs typeface="+mn-cs"/>
              </a:rPr>
              <a:t>Demo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0B52FCDB-BC60-7812-7E0E-F87A69911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CF769C61-EDDB-4958-A626-BA0E0F3C6BBE}" type="slidenum">
              <a:rPr lang="nl-BE" noProof="0" smtClean="0">
                <a:solidFill>
                  <a:srgbClr val="FFFFFF"/>
                </a:solidFill>
                <a:latin typeface="Calibri" panose="020F0502020204030204"/>
              </a:rPr>
              <a:pPr>
                <a:spcAft>
                  <a:spcPts val="600"/>
                </a:spcAft>
                <a:defRPr/>
              </a:pPr>
              <a:t>5</a:t>
            </a:fld>
            <a:endParaRPr lang="nl-BE" noProof="0" dirty="0">
              <a:solidFill>
                <a:srgbClr val="FFFFFF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3443602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Afbeelding 11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7AD5E94E-3B8E-ACA1-81A6-75EACA7EBB27}"/>
              </a:ext>
            </a:extLst>
          </p:cNvPr>
          <p:cNvPicPr>
            <a:picLocks noChangeAspect="1"/>
          </p:cNvPicPr>
          <p:nvPr/>
        </p:nvPicPr>
        <p:blipFill>
          <a:blip r:embed="rId2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18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1" y="-136526"/>
            <a:ext cx="12182769" cy="7092911"/>
          </a:xfrm>
          <a:prstGeom prst="rect">
            <a:avLst/>
          </a:prstGeom>
          <a:effectLst>
            <a:innerShdw blurRad="114300">
              <a:prstClr val="black"/>
            </a:innerShdw>
          </a:effec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9C876057-90E5-306B-E13B-7980F51FF1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noProof="0" dirty="0">
                <a:solidFill>
                  <a:schemeClr val="bg1"/>
                </a:solidFill>
              </a:rPr>
              <a:t>Componenten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CE52546A-315F-C502-4F24-253C550648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noProof="0" dirty="0"/>
              <a:t>Hard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40BC97F9-577C-33DE-CDEE-470B6CE21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69C61-EDDB-4958-A626-BA0E0F3C6BBE}" type="slidenum">
              <a:rPr lang="nl-BE" noProof="0" smtClean="0"/>
              <a:t>6</a:t>
            </a:fld>
            <a:endParaRPr lang="nl-BE" noProof="0" dirty="0"/>
          </a:p>
        </p:txBody>
      </p:sp>
      <p:graphicFrame>
        <p:nvGraphicFramePr>
          <p:cNvPr id="10" name="Tijdelijke aanduiding voor inhoud 9">
            <a:extLst>
              <a:ext uri="{FF2B5EF4-FFF2-40B4-BE49-F238E27FC236}">
                <a16:creationId xmlns:a16="http://schemas.microsoft.com/office/drawing/2014/main" id="{18C31288-7058-5959-523A-EF7F6467EF6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8533270"/>
              </p:ext>
            </p:extLst>
          </p:nvPr>
        </p:nvGraphicFramePr>
        <p:xfrm>
          <a:off x="838200" y="1825625"/>
          <a:ext cx="10515600" cy="330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5318">
                  <a:extLst>
                    <a:ext uri="{9D8B030D-6E8A-4147-A177-3AD203B41FA5}">
                      <a16:colId xmlns:a16="http://schemas.microsoft.com/office/drawing/2014/main" val="3686363852"/>
                    </a:ext>
                  </a:extLst>
                </a:gridCol>
                <a:gridCol w="3522482">
                  <a:extLst>
                    <a:ext uri="{9D8B030D-6E8A-4147-A177-3AD203B41FA5}">
                      <a16:colId xmlns:a16="http://schemas.microsoft.com/office/drawing/2014/main" val="3117087841"/>
                    </a:ext>
                  </a:extLst>
                </a:gridCol>
                <a:gridCol w="1633979">
                  <a:extLst>
                    <a:ext uri="{9D8B030D-6E8A-4147-A177-3AD203B41FA5}">
                      <a16:colId xmlns:a16="http://schemas.microsoft.com/office/drawing/2014/main" val="866588181"/>
                    </a:ext>
                  </a:extLst>
                </a:gridCol>
                <a:gridCol w="3623821">
                  <a:extLst>
                    <a:ext uri="{9D8B030D-6E8A-4147-A177-3AD203B41FA5}">
                      <a16:colId xmlns:a16="http://schemas.microsoft.com/office/drawing/2014/main" val="137120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l-BE" noProof="0" dirty="0"/>
                        <a:t>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/>
                        <a:t>Doel van het 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/>
                        <a:t>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/>
                        <a:t>Doel van het compon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42458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Raspberry-p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Juiste aansturing naar </a:t>
                      </a:r>
                      <a:br>
                        <a:rPr lang="nl-BE" noProof="0" dirty="0">
                          <a:solidFill>
                            <a:schemeClr val="bg1"/>
                          </a:solidFill>
                        </a:rPr>
                      </a:br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C-motor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Schakelaa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Aan- en uitzetten controll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84506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ESP32-Feath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oorgeven van juiste waarden naar de Raspberry-pi voor besturen rob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H-brugg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Zorgen juiste snelheid en draaikant van DC-motor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29194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Lapto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Besturen robot via dashboar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Potentiomet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Zelf snelheid instellen van rob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28284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C-motor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Draaien en rijd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Batterij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Controller kunnen gebruiken zonder aangesloten op lapto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27611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Joystick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Besturen robot via controll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Powerban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noProof="0" dirty="0">
                          <a:solidFill>
                            <a:schemeClr val="bg1"/>
                          </a:solidFill>
                        </a:rPr>
                        <a:t>Voeding voorzien aan rob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77637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585372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6" name="Rectangle 11">
            <a:extLst>
              <a:ext uri="{FF2B5EF4-FFF2-40B4-BE49-F238E27FC236}">
                <a16:creationId xmlns:a16="http://schemas.microsoft.com/office/drawing/2014/main" id="{6CC7D015-0DD8-420F-A568-AC4FEDC412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DC595556-C814-4F1F-B0E5-71812F38A8C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7ACAD7B2-8085-00D9-6944-5BEC4AFC663B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E9057FC2-68C9-7685-4383-389721ED4C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7189"/>
            <a:ext cx="4155825" cy="5571898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Verbinding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736C3BEA-E454-FC90-9D83-8119B93208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6552" y="557189"/>
            <a:ext cx="6167246" cy="5571898"/>
          </a:xfrm>
        </p:spPr>
        <p:txBody>
          <a:bodyPr anchor="ctr"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Router voor </a:t>
            </a:r>
            <a:r>
              <a:rPr lang="nl-BE" sz="2000" noProof="0" dirty="0" err="1">
                <a:solidFill>
                  <a:srgbClr val="FFFFFF"/>
                </a:solidFill>
              </a:rPr>
              <a:t>WiFi</a:t>
            </a:r>
            <a:endParaRPr lang="nl-BE" sz="2000" noProof="0" dirty="0">
              <a:solidFill>
                <a:srgbClr val="FFFFFF"/>
              </a:solidFill>
            </a:endParaRPr>
          </a:p>
          <a:p>
            <a:r>
              <a:rPr lang="nl-BE" sz="2000" noProof="0" dirty="0">
                <a:solidFill>
                  <a:srgbClr val="FFFFFF"/>
                </a:solidFill>
              </a:rPr>
              <a:t>Soldere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nl-BE" sz="2000" noProof="0" dirty="0">
                <a:solidFill>
                  <a:srgbClr val="FFFFFF"/>
                </a:solidFill>
              </a:rPr>
              <a:t>Raspberry-pi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DC-motors </a:t>
            </a: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H-Bruggen  Raspberry-pi</a:t>
            </a:r>
            <a:endParaRPr lang="nl-BE" noProof="0" dirty="0">
              <a:solidFill>
                <a:srgbClr val="FFFFFF"/>
              </a:solidFill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nl-BE" sz="2000" noProof="0" dirty="0">
                <a:solidFill>
                  <a:srgbClr val="FFFFFF"/>
                </a:solidFill>
              </a:rPr>
              <a:t>ESP32-Feather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</a:rPr>
              <a:t>Joysticks </a:t>
            </a: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ESP32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Potentiometer  ESP32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noProof="0" dirty="0">
                <a:solidFill>
                  <a:srgbClr val="FFFFFF"/>
                </a:solidFill>
                <a:sym typeface="Wingdings" panose="05000000000000000000" pitchFamily="2" charset="2"/>
              </a:rPr>
              <a:t>Schakelaar  Batterij/ESP32</a:t>
            </a:r>
            <a:endParaRPr lang="nl-BE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963191B8-5AB1-429B-320A-B27213296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Hard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69696F79-3AC5-68A3-87DE-1197258DD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7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14171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56688E73-49B9-4052-A836-D248C825D7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B6AEE0C-07FE-4154-BC7C-2F20530BC5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5764B05E-C5F5-CEF8-9328-2518B65B6A42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35277B9D-14AA-72BC-8FCB-B48A6D3058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557189"/>
            <a:ext cx="5155263" cy="5571899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Programma’s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F2627ECA-7B5F-E7B2-95D1-7E5572D494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95375" y="557189"/>
            <a:ext cx="5158424" cy="5571899"/>
          </a:xfrm>
        </p:spPr>
        <p:txBody>
          <a:bodyPr anchor="ctr"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Node-Red </a:t>
            </a:r>
            <a:r>
              <a:rPr lang="nl-BE" sz="2000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Raspberry-pi</a:t>
            </a:r>
            <a:endParaRPr lang="nl-BE" sz="2000" noProof="0" dirty="0">
              <a:solidFill>
                <a:srgbClr val="FFFFFF"/>
              </a:solidFill>
            </a:endParaRPr>
          </a:p>
          <a:p>
            <a:r>
              <a:rPr lang="nl-BE" sz="2000" noProof="0" dirty="0">
                <a:solidFill>
                  <a:srgbClr val="FFFFFF"/>
                </a:solidFill>
              </a:rPr>
              <a:t>C++ (</a:t>
            </a:r>
            <a:r>
              <a:rPr lang="nl-BE" sz="2000" noProof="0" dirty="0" err="1">
                <a:solidFill>
                  <a:srgbClr val="FFFFFF"/>
                </a:solidFill>
              </a:rPr>
              <a:t>Arduino</a:t>
            </a:r>
            <a:r>
              <a:rPr lang="nl-BE" sz="2000" noProof="0" dirty="0">
                <a:solidFill>
                  <a:srgbClr val="FFFFFF"/>
                </a:solidFill>
              </a:rPr>
              <a:t>) </a:t>
            </a:r>
            <a:r>
              <a:rPr lang="nl-BE" sz="2000" noProof="0" dirty="0">
                <a:solidFill>
                  <a:srgbClr val="FFFFFF"/>
                </a:solidFill>
                <a:sym typeface="Wingdings" panose="05000000000000000000" pitchFamily="2" charset="2"/>
              </a:rPr>
              <a:t> ESP32-Feather</a:t>
            </a:r>
            <a:endParaRPr lang="nl-BE" sz="2000" noProof="0" dirty="0">
              <a:solidFill>
                <a:srgbClr val="FFFFFF"/>
              </a:solidFill>
            </a:endParaRPr>
          </a:p>
          <a:p>
            <a:endParaRPr lang="nl-BE" sz="2000" noProof="0" dirty="0">
              <a:solidFill>
                <a:srgbClr val="FFFFFF"/>
              </a:solidFill>
            </a:endParaRP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06B1E96E-5F34-B4C3-2D29-F74DFC8ECB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D7A8AC8E-B578-4649-54D0-DA592339E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8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7921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8F90786E-B72D-4C32-BDCE-A170B00782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E46F2E7-848F-4A6C-A098-4764FDEA771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Afbeelding 6" descr="Afbeelding met wiel, speelgoed, band, Schaalmodel&#10;&#10;Door AI gegenereerde inhoud is mogelijk onjuist.">
            <a:extLst>
              <a:ext uri="{FF2B5EF4-FFF2-40B4-BE49-F238E27FC236}">
                <a16:creationId xmlns:a16="http://schemas.microsoft.com/office/drawing/2014/main" id="{53DFB8CF-588D-1A28-17F6-44C7AAABB670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0"/>
            <a:ext cx="12192001" cy="685799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207D4001-2451-5D04-4684-B250E1E629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671570"/>
            <a:ext cx="5155261" cy="4072044"/>
          </a:xfrm>
        </p:spPr>
        <p:txBody>
          <a:bodyPr anchor="t"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ESP32-Feather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B9B5B938-0D48-A909-3B7A-B91609F8C7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85986" y="1671566"/>
            <a:ext cx="5170861" cy="4072043"/>
          </a:xfrm>
        </p:spPr>
        <p:txBody>
          <a:bodyPr>
            <a:normAutofit/>
          </a:bodyPr>
          <a:lstStyle/>
          <a:p>
            <a:r>
              <a:rPr lang="nl-BE" sz="2000" noProof="0" dirty="0">
                <a:solidFill>
                  <a:srgbClr val="FFFFFF"/>
                </a:solidFill>
              </a:rPr>
              <a:t>Joysticks</a:t>
            </a:r>
          </a:p>
          <a:p>
            <a:r>
              <a:rPr lang="nl-BE" sz="2000" noProof="0" dirty="0">
                <a:solidFill>
                  <a:srgbClr val="FFFFFF"/>
                </a:solidFill>
              </a:rPr>
              <a:t>Potentiometer</a:t>
            </a:r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21B19F9E-09BF-CF3F-2871-4F7FD61AE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>
            <a:normAutofit/>
          </a:bodyPr>
          <a:lstStyle/>
          <a:p>
            <a:r>
              <a:rPr lang="nl-BE" noProof="0" dirty="0">
                <a:solidFill>
                  <a:srgbClr val="FFFFFF"/>
                </a:solidFill>
              </a:rPr>
              <a:t>Software</a:t>
            </a:r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63DF1A88-1FAB-4B38-579C-F056F67D7E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769C61-EDDB-4958-A626-BA0E0F3C6BBE}" type="slidenum">
              <a:rPr lang="nl-BE" noProof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9</a:t>
            </a:fld>
            <a:endParaRPr lang="nl-BE" noProof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9222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69</TotalTime>
  <Words>213</Words>
  <Application>Microsoft Office PowerPoint</Application>
  <PresentationFormat>Breedbeeld</PresentationFormat>
  <Paragraphs>107</Paragraphs>
  <Slides>15</Slides>
  <Notes>2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6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5</vt:i4>
      </vt:variant>
    </vt:vector>
  </HeadingPairs>
  <TitlesOfParts>
    <vt:vector size="23" baseType="lpstr">
      <vt:lpstr>Aptos</vt:lpstr>
      <vt:lpstr>Aptos Display</vt:lpstr>
      <vt:lpstr>Arial</vt:lpstr>
      <vt:lpstr>Calibri</vt:lpstr>
      <vt:lpstr>Courier New</vt:lpstr>
      <vt:lpstr>Wingdings</vt:lpstr>
      <vt:lpstr>Kantoorthema</vt:lpstr>
      <vt:lpstr>Microsoft Visio-tekening</vt:lpstr>
      <vt:lpstr>Robot met mecanum wheels</vt:lpstr>
      <vt:lpstr>Inhoud</vt:lpstr>
      <vt:lpstr>De werking</vt:lpstr>
      <vt:lpstr>Besturing van de robot</vt:lpstr>
      <vt:lpstr>Demo</vt:lpstr>
      <vt:lpstr>Componenten</vt:lpstr>
      <vt:lpstr>Verbinding</vt:lpstr>
      <vt:lpstr>Programma’s</vt:lpstr>
      <vt:lpstr>ESP32-Feather</vt:lpstr>
      <vt:lpstr>Schema ESP32-Feather</vt:lpstr>
      <vt:lpstr>Raspberry-pi</vt:lpstr>
      <vt:lpstr>Schema Raspberry pi</vt:lpstr>
      <vt:lpstr>Dashboard</vt:lpstr>
      <vt:lpstr>Website</vt:lpstr>
      <vt:lpstr>Eind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oah Vermaerke</dc:creator>
  <cp:lastModifiedBy>Noah Vermaerke</cp:lastModifiedBy>
  <cp:revision>6</cp:revision>
  <dcterms:created xsi:type="dcterms:W3CDTF">2025-05-13T09:03:02Z</dcterms:created>
  <dcterms:modified xsi:type="dcterms:W3CDTF">2025-06-03T06:32:12Z</dcterms:modified>
</cp:coreProperties>
</file>